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5171" w:rsidRPr="004928F7" w:rsidRDefault="00475171" w:rsidP="00455FDE">
      <w:pPr>
        <w:pStyle w:val="2"/>
        <w:rPr>
          <w:rFonts w:ascii="標楷體" w:eastAsia="標楷體" w:hAnsi="標楷體" w:cs="Times New Roman"/>
          <w:b w:val="0"/>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87"/>
        <w:gridCol w:w="1282"/>
        <w:gridCol w:w="1095"/>
        <w:gridCol w:w="1093"/>
      </w:tblGrid>
      <w:tr w:rsidR="00475171" w:rsidRPr="004928F7" w:rsidTr="00627306">
        <w:trPr>
          <w:jc w:val="center"/>
        </w:trPr>
        <w:tc>
          <w:tcPr>
            <w:tcW w:w="703" w:type="pct"/>
            <w:vAlign w:val="center"/>
          </w:tcPr>
          <w:p w:rsidR="00475171" w:rsidRPr="004928F7" w:rsidRDefault="00475171"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0" w:name="校內研究獎勵補助申請作業師"/>
        <w:tc>
          <w:tcPr>
            <w:tcW w:w="2491" w:type="pct"/>
            <w:vAlign w:val="center"/>
          </w:tcPr>
          <w:p w:rsidR="00475171" w:rsidRPr="004928F7" w:rsidRDefault="00475171"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1" w:name="_Toc92798163"/>
            <w:bookmarkStart w:id="2" w:name="_Toc99130174"/>
            <w:bookmarkStart w:id="3" w:name="_Toc161926524"/>
            <w:r w:rsidRPr="004928F7">
              <w:rPr>
                <w:rStyle w:val="a3"/>
                <w:rFonts w:cs="Times New Roman" w:hint="eastAsia"/>
              </w:rPr>
              <w:t>1210-0</w:t>
            </w:r>
            <w:r w:rsidRPr="004928F7">
              <w:rPr>
                <w:rStyle w:val="a3"/>
                <w:rFonts w:cs="Times New Roman"/>
              </w:rPr>
              <w:t>0</w:t>
            </w:r>
            <w:r w:rsidRPr="004928F7">
              <w:rPr>
                <w:rStyle w:val="a3"/>
                <w:rFonts w:cs="Times New Roman" w:hint="eastAsia"/>
              </w:rPr>
              <w:t>1-1校內研究獎勵/補助申請作業-師</w:t>
            </w:r>
            <w:bookmarkEnd w:id="0"/>
            <w:bookmarkEnd w:id="1"/>
            <w:bookmarkEnd w:id="2"/>
            <w:bookmarkEnd w:id="3"/>
            <w:r w:rsidRPr="004928F7">
              <w:fldChar w:fldCharType="end"/>
            </w:r>
          </w:p>
        </w:tc>
        <w:tc>
          <w:tcPr>
            <w:tcW w:w="667" w:type="pct"/>
            <w:vAlign w:val="center"/>
          </w:tcPr>
          <w:p w:rsidR="00475171" w:rsidRPr="004928F7" w:rsidRDefault="00475171"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9" w:type="pct"/>
            <w:gridSpan w:val="2"/>
            <w:vAlign w:val="center"/>
          </w:tcPr>
          <w:p w:rsidR="00475171" w:rsidRPr="004928F7" w:rsidRDefault="00475171"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475171" w:rsidRPr="004928F7" w:rsidTr="00627306">
        <w:trPr>
          <w:jc w:val="center"/>
        </w:trPr>
        <w:tc>
          <w:tcPr>
            <w:tcW w:w="703" w:type="pct"/>
            <w:vAlign w:val="center"/>
          </w:tcPr>
          <w:p w:rsidR="00475171" w:rsidRPr="004928F7" w:rsidRDefault="00475171"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1" w:type="pct"/>
            <w:vAlign w:val="center"/>
          </w:tcPr>
          <w:p w:rsidR="00475171" w:rsidRPr="004928F7" w:rsidRDefault="00475171"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7" w:type="pct"/>
            <w:vAlign w:val="center"/>
          </w:tcPr>
          <w:p w:rsidR="00475171" w:rsidRPr="004928F7" w:rsidRDefault="00475171"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0" w:type="pct"/>
            <w:vAlign w:val="center"/>
          </w:tcPr>
          <w:p w:rsidR="00475171" w:rsidRPr="004928F7" w:rsidRDefault="00475171"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9" w:type="pct"/>
            <w:vAlign w:val="center"/>
          </w:tcPr>
          <w:p w:rsidR="00475171" w:rsidRPr="004928F7" w:rsidRDefault="00475171"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475171" w:rsidRPr="004928F7" w:rsidTr="00627306">
        <w:trPr>
          <w:jc w:val="center"/>
        </w:trPr>
        <w:tc>
          <w:tcPr>
            <w:tcW w:w="703" w:type="pct"/>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91" w:type="pct"/>
          </w:tcPr>
          <w:p w:rsidR="00475171" w:rsidRPr="004928F7" w:rsidRDefault="00475171" w:rsidP="00627306">
            <w:pPr>
              <w:spacing w:line="0" w:lineRule="atLeast"/>
              <w:rPr>
                <w:rFonts w:ascii="標楷體" w:eastAsia="標楷體" w:hAnsi="標楷體" w:cs="Times New Roman"/>
                <w:szCs w:val="24"/>
              </w:rPr>
            </w:pPr>
          </w:p>
          <w:p w:rsidR="00475171" w:rsidRPr="004928F7" w:rsidRDefault="00475171"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rsidR="00475171" w:rsidRPr="004928F7" w:rsidRDefault="00475171" w:rsidP="00627306">
            <w:pPr>
              <w:spacing w:line="0" w:lineRule="atLeast"/>
              <w:rPr>
                <w:rFonts w:ascii="標楷體" w:eastAsia="標楷體" w:hAnsi="標楷體" w:cs="Times New Roman"/>
                <w:szCs w:val="24"/>
              </w:rPr>
            </w:pPr>
          </w:p>
        </w:tc>
        <w:tc>
          <w:tcPr>
            <w:tcW w:w="667" w:type="pct"/>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0" w:type="pct"/>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淑娟</w:t>
            </w:r>
          </w:p>
        </w:tc>
        <w:tc>
          <w:tcPr>
            <w:tcW w:w="569" w:type="pct"/>
            <w:vAlign w:val="center"/>
          </w:tcPr>
          <w:p w:rsidR="00475171" w:rsidRPr="004928F7" w:rsidRDefault="00475171" w:rsidP="00627306">
            <w:pPr>
              <w:spacing w:line="0" w:lineRule="atLeast"/>
              <w:jc w:val="center"/>
              <w:rPr>
                <w:rFonts w:ascii="標楷體" w:eastAsia="標楷體" w:hAnsi="標楷體" w:cs="Times New Roman"/>
                <w:szCs w:val="24"/>
              </w:rPr>
            </w:pPr>
          </w:p>
        </w:tc>
      </w:tr>
      <w:tr w:rsidR="00475171" w:rsidRPr="004928F7" w:rsidTr="00627306">
        <w:trPr>
          <w:jc w:val="center"/>
        </w:trPr>
        <w:tc>
          <w:tcPr>
            <w:tcW w:w="703" w:type="pct"/>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491" w:type="pct"/>
          </w:tcPr>
          <w:p w:rsidR="00475171" w:rsidRPr="004928F7" w:rsidRDefault="00475171"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訂原因：將作業分成老師及學生兩部分。</w:t>
            </w:r>
          </w:p>
          <w:p w:rsidR="00475171" w:rsidRPr="004928F7" w:rsidRDefault="00475171"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w:t>
            </w:r>
          </w:p>
          <w:p w:rsidR="00475171" w:rsidRPr="004928F7" w:rsidRDefault="00475171"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修改流程圖。</w:t>
            </w:r>
          </w:p>
          <w:p w:rsidR="00475171" w:rsidRPr="004928F7" w:rsidRDefault="00475171"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1.。</w:t>
            </w:r>
          </w:p>
          <w:p w:rsidR="00475171" w:rsidRPr="004928F7" w:rsidRDefault="00475171"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使用表單刪除4.6.、4.8.。</w:t>
            </w:r>
          </w:p>
          <w:p w:rsidR="00475171" w:rsidRPr="004928F7" w:rsidRDefault="00475171"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w:t>
            </w:r>
            <w:r w:rsidRPr="004928F7">
              <w:rPr>
                <w:rFonts w:ascii="標楷體" w:eastAsia="標楷體" w:hAnsi="標楷體" w:cs="Times New Roman" w:hint="eastAsia"/>
                <w:szCs w:val="24"/>
              </w:rPr>
              <w:t>依據及相關文件刪除5.1.</w:t>
            </w:r>
            <w:r>
              <w:rPr>
                <w:rFonts w:ascii="標楷體" w:eastAsia="標楷體" w:hAnsi="標楷體" w:cs="Times New Roman" w:hint="eastAsia"/>
                <w:szCs w:val="24"/>
              </w:rPr>
              <w:t>-</w:t>
            </w:r>
            <w:r w:rsidRPr="004928F7">
              <w:rPr>
                <w:rFonts w:ascii="標楷體" w:eastAsia="標楷體" w:hAnsi="標楷體" w:cs="Times New Roman" w:hint="eastAsia"/>
                <w:szCs w:val="24"/>
              </w:rPr>
              <w:t>5.3.、5.5.、5.7.、5.8.，其餘調整條序。</w:t>
            </w:r>
          </w:p>
        </w:tc>
        <w:tc>
          <w:tcPr>
            <w:tcW w:w="667" w:type="pct"/>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70" w:type="pct"/>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69" w:type="pct"/>
            <w:vAlign w:val="center"/>
          </w:tcPr>
          <w:p w:rsidR="00475171" w:rsidRPr="004928F7" w:rsidRDefault="00475171" w:rsidP="00627306">
            <w:pPr>
              <w:spacing w:line="0" w:lineRule="atLeast"/>
              <w:jc w:val="center"/>
              <w:rPr>
                <w:rFonts w:ascii="標楷體" w:eastAsia="標楷體" w:hAnsi="標楷體" w:cs="Times New Roman"/>
                <w:szCs w:val="24"/>
              </w:rPr>
            </w:pPr>
          </w:p>
        </w:tc>
      </w:tr>
      <w:tr w:rsidR="00475171" w:rsidRPr="004928F7" w:rsidTr="00627306">
        <w:trPr>
          <w:jc w:val="center"/>
        </w:trPr>
        <w:tc>
          <w:tcPr>
            <w:tcW w:w="703" w:type="pct"/>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1" w:type="pct"/>
          </w:tcPr>
          <w:p w:rsidR="00475171" w:rsidRPr="004928F7" w:rsidRDefault="00475171"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稽核委員意見修訂及錯字修訂。</w:t>
            </w:r>
          </w:p>
          <w:p w:rsidR="00475171" w:rsidRPr="004928F7" w:rsidRDefault="00475171"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rsidR="00475171" w:rsidRPr="004928F7" w:rsidRDefault="00475171"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rsidR="00475171" w:rsidRPr="004928F7" w:rsidRDefault="00475171"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1.、2.6.。</w:t>
            </w:r>
          </w:p>
          <w:p w:rsidR="00475171" w:rsidRPr="004928F7" w:rsidRDefault="00475171"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控制重點修改3.3.。</w:t>
            </w:r>
          </w:p>
        </w:tc>
        <w:tc>
          <w:tcPr>
            <w:tcW w:w="667" w:type="pct"/>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0" w:type="pct"/>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69" w:type="pct"/>
            <w:vAlign w:val="center"/>
          </w:tcPr>
          <w:p w:rsidR="00475171" w:rsidRPr="004928F7" w:rsidRDefault="00475171" w:rsidP="00627306">
            <w:pPr>
              <w:spacing w:line="0" w:lineRule="atLeast"/>
              <w:jc w:val="center"/>
              <w:rPr>
                <w:rFonts w:ascii="標楷體" w:eastAsia="標楷體" w:hAnsi="標楷體" w:cs="Times New Roman"/>
                <w:szCs w:val="24"/>
              </w:rPr>
            </w:pPr>
          </w:p>
        </w:tc>
      </w:tr>
      <w:tr w:rsidR="00475171" w:rsidRPr="004928F7" w:rsidTr="00627306">
        <w:trPr>
          <w:jc w:val="center"/>
        </w:trPr>
        <w:tc>
          <w:tcPr>
            <w:tcW w:w="703" w:type="pct"/>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91" w:type="pct"/>
          </w:tcPr>
          <w:p w:rsidR="00475171" w:rsidRPr="004928F7" w:rsidRDefault="00475171"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原5.2.教師研究成果獎勵，改為教師研究與競賽成果獎勵，特色研究計畫補助未列入，故增加。</w:t>
            </w:r>
          </w:p>
          <w:p w:rsidR="00475171" w:rsidRPr="004928F7" w:rsidRDefault="00475171" w:rsidP="00627306">
            <w:pPr>
              <w:spacing w:line="0" w:lineRule="atLeast"/>
              <w:ind w:left="281" w:hangingChars="117" w:hanging="281"/>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作業程序新增4.10.、4.11.、5.7.及修改5.2.。</w:t>
            </w:r>
          </w:p>
        </w:tc>
        <w:tc>
          <w:tcPr>
            <w:tcW w:w="667" w:type="pct"/>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0" w:type="pct"/>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69" w:type="pct"/>
            <w:vAlign w:val="center"/>
          </w:tcPr>
          <w:p w:rsidR="00475171" w:rsidRPr="004928F7" w:rsidRDefault="00475171" w:rsidP="00627306">
            <w:pPr>
              <w:spacing w:line="0" w:lineRule="atLeast"/>
              <w:jc w:val="center"/>
              <w:rPr>
                <w:rFonts w:ascii="標楷體" w:eastAsia="標楷體" w:hAnsi="標楷體" w:cs="Times New Roman"/>
                <w:szCs w:val="24"/>
              </w:rPr>
            </w:pPr>
          </w:p>
        </w:tc>
      </w:tr>
      <w:tr w:rsidR="00475171" w:rsidRPr="004928F7" w:rsidTr="00627306">
        <w:trPr>
          <w:jc w:val="center"/>
        </w:trPr>
        <w:tc>
          <w:tcPr>
            <w:tcW w:w="703" w:type="pct"/>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5</w:t>
            </w:r>
          </w:p>
        </w:tc>
        <w:tc>
          <w:tcPr>
            <w:tcW w:w="2491" w:type="pct"/>
          </w:tcPr>
          <w:p w:rsidR="00475171" w:rsidRPr="004928F7" w:rsidRDefault="00475171" w:rsidP="00475171">
            <w:pPr>
              <w:pStyle w:val="a4"/>
              <w:numPr>
                <w:ilvl w:val="0"/>
                <w:numId w:val="1"/>
              </w:numPr>
              <w:spacing w:line="0" w:lineRule="atLeast"/>
              <w:ind w:leftChars="0"/>
              <w:rPr>
                <w:rFonts w:ascii="標楷體" w:eastAsia="標楷體" w:hAnsi="標楷體"/>
              </w:rPr>
            </w:pPr>
            <w:r w:rsidRPr="004928F7">
              <w:rPr>
                <w:rFonts w:ascii="標楷體" w:eastAsia="標楷體" w:hAnsi="標楷體" w:hint="eastAsia"/>
              </w:rPr>
              <w:t>修訂原因：</w:t>
            </w:r>
          </w:p>
          <w:p w:rsidR="00475171" w:rsidRPr="004928F7" w:rsidRDefault="00475171" w:rsidP="00627306">
            <w:pPr>
              <w:pStyle w:val="a4"/>
              <w:spacing w:line="0" w:lineRule="atLeast"/>
              <w:ind w:leftChars="100" w:left="840" w:hangingChars="250" w:hanging="600"/>
              <w:rPr>
                <w:rFonts w:ascii="標楷體" w:eastAsia="標楷體" w:hAnsi="標楷體"/>
              </w:rPr>
            </w:pPr>
            <w:r w:rsidRPr="004928F7">
              <w:rPr>
                <w:rFonts w:ascii="標楷體" w:eastAsia="標楷體" w:hAnsi="標楷體" w:hint="eastAsia"/>
              </w:rPr>
              <w:t>（1）依佛光大學組織規程規定，原研究補助審查小組及學術發展委員會，改由研究發展會議取代，故流程圖予以修正。</w:t>
            </w:r>
          </w:p>
          <w:p w:rsidR="00475171" w:rsidRPr="004928F7" w:rsidRDefault="00475171" w:rsidP="00627306">
            <w:pPr>
              <w:pStyle w:val="a4"/>
              <w:spacing w:line="0" w:lineRule="atLeast"/>
              <w:ind w:leftChars="100" w:left="840" w:hangingChars="250" w:hanging="600"/>
              <w:rPr>
                <w:rFonts w:ascii="標楷體" w:eastAsia="標楷體" w:hAnsi="標楷體"/>
              </w:rPr>
            </w:pPr>
            <w:r w:rsidRPr="004928F7">
              <w:rPr>
                <w:rFonts w:ascii="標楷體" w:eastAsia="標楷體" w:hAnsi="標楷體" w:hint="eastAsia"/>
              </w:rPr>
              <w:t>（2）佛光大學校內專題研究計畫補助辦法、佛光大學教師出席國際會議補助辦法與佛光大學國際期刊投稿補助辦法已廢止，以及佛光大學教師研究、競賽與專利成果獎勵辦法與佛光大學學者邀訪計畫作業準則已修訂，故進行調整。</w:t>
            </w:r>
          </w:p>
          <w:p w:rsidR="00475171" w:rsidRPr="004928F7" w:rsidRDefault="00475171"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475171" w:rsidRPr="004928F7" w:rsidRDefault="00475171"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rsidR="00475171" w:rsidRPr="004928F7" w:rsidRDefault="00475171"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作業程序刪除2.2.、2.2.1.、2.2.2.和2.5.1.-2.5.3.，修改2.1.、2.5.及2.6.1-2.6.3.，並調整條序。</w:t>
            </w:r>
          </w:p>
          <w:p w:rsidR="00475171" w:rsidRPr="004928F7" w:rsidRDefault="00475171"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3.5.及新增3.6.。</w:t>
            </w:r>
          </w:p>
          <w:p w:rsidR="00475171" w:rsidRPr="004928F7" w:rsidRDefault="00475171"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2.、4.3.和4.7.，刪除4.4.-4.6.及4.8.，順修條序後新增4.8.。</w:t>
            </w:r>
          </w:p>
          <w:p w:rsidR="00475171" w:rsidRPr="004928F7" w:rsidRDefault="00475171"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2.、5.5.，刪除5.3.、5.4.和5.6.，及順修條序。</w:t>
            </w:r>
          </w:p>
        </w:tc>
        <w:tc>
          <w:tcPr>
            <w:tcW w:w="667" w:type="pct"/>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8.10月</w:t>
            </w:r>
          </w:p>
        </w:tc>
        <w:tc>
          <w:tcPr>
            <w:tcW w:w="570" w:type="pct"/>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嚴明維</w:t>
            </w:r>
          </w:p>
        </w:tc>
        <w:tc>
          <w:tcPr>
            <w:tcW w:w="569" w:type="pct"/>
            <w:vAlign w:val="center"/>
          </w:tcPr>
          <w:p w:rsidR="00475171" w:rsidRPr="004928F7" w:rsidRDefault="00475171" w:rsidP="00627306">
            <w:pPr>
              <w:spacing w:line="0" w:lineRule="atLeast"/>
              <w:jc w:val="center"/>
              <w:rPr>
                <w:rFonts w:ascii="標楷體" w:eastAsia="標楷體" w:hAnsi="標楷體" w:cs="Times New Roman"/>
                <w:szCs w:val="24"/>
              </w:rPr>
            </w:pPr>
          </w:p>
        </w:tc>
      </w:tr>
    </w:tbl>
    <w:p w:rsidR="00475171" w:rsidRPr="004928F7" w:rsidRDefault="00475171" w:rsidP="00627306">
      <w:pPr>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475171" w:rsidRPr="004928F7" w:rsidRDefault="00475171"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5CACE728" wp14:editId="702CC072">
                <wp:simplePos x="0" y="0"/>
                <wp:positionH relativeFrom="column">
                  <wp:posOffset>4289425</wp:posOffset>
                </wp:positionH>
                <wp:positionV relativeFrom="page">
                  <wp:posOffset>9292590</wp:posOffset>
                </wp:positionV>
                <wp:extent cx="2057400" cy="571500"/>
                <wp:effectExtent l="0" t="0" r="0" b="0"/>
                <wp:wrapNone/>
                <wp:docPr id="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475171" w:rsidRPr="000446B8" w:rsidRDefault="00475171"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rsidR="00475171" w:rsidRPr="000446B8" w:rsidRDefault="00475171"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ACE728" id="_x0000_t202" coordsize="21600,21600" o:spt="202" path="m,l,21600r21600,l21600,xe">
                <v:stroke joinstyle="miter"/>
                <v:path gradientshapeok="t" o:connecttype="rect"/>
              </v:shapetype>
              <v:shape id="Text Box 99" o:spid="_x0000_s1026" type="#_x0000_t202" style="position:absolute;margin-left:337.75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" fillcolor="white [3201]" stroked="f" strokeweight="1pt">
                <v:textbox>
                  <w:txbxContent>
                    <w:p w:rsidR="00475171" w:rsidRPr="000446B8" w:rsidRDefault="00475171"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rsidR="00475171" w:rsidRPr="000446B8" w:rsidRDefault="00475171"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475171"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475171" w:rsidRPr="004928F7" w:rsidRDefault="00475171"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475171" w:rsidRPr="004928F7" w:rsidTr="00627306">
        <w:trPr>
          <w:jc w:val="center"/>
        </w:trPr>
        <w:tc>
          <w:tcPr>
            <w:tcW w:w="2247" w:type="pct"/>
            <w:tcBorders>
              <w:left w:val="single" w:sz="12" w:space="0" w:color="auto"/>
              <w:bottom w:val="single" w:sz="2" w:space="0" w:color="auto"/>
              <w:right w:val="single" w:sz="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96" w:type="pct"/>
            <w:tcBorders>
              <w:right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475171" w:rsidRPr="004928F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475171" w:rsidRPr="004928F7" w:rsidRDefault="00475171"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rsidR="00475171" w:rsidRPr="004928F7" w:rsidRDefault="00475171"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1</w:t>
            </w:r>
          </w:p>
        </w:tc>
        <w:tc>
          <w:tcPr>
            <w:tcW w:w="650" w:type="pct"/>
            <w:tcBorders>
              <w:bottom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rsidR="00475171" w:rsidRPr="004928F7" w:rsidRDefault="00475171" w:rsidP="00627306">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475171" w:rsidRPr="004928F7" w:rsidRDefault="00475171"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bCs/>
          <w:kern w:val="0"/>
          <w:szCs w:val="20"/>
        </w:rPr>
        <w:t>1.</w:t>
      </w:r>
      <w:r w:rsidRPr="004928F7">
        <w:rPr>
          <w:rFonts w:ascii="標楷體" w:eastAsia="標楷體" w:hAnsi="標楷體" w:cs="Times New Roman" w:hint="eastAsia"/>
          <w:b/>
          <w:szCs w:val="24"/>
        </w:rPr>
        <w:t>流程圖：</w:t>
      </w:r>
    </w:p>
    <w:p w:rsidR="00475171" w:rsidRPr="004928F7" w:rsidRDefault="00475171" w:rsidP="00931DF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7171" w:dyaOrig="10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569.25pt" o:ole="">
            <v:imagedata r:id="rId5" o:title=""/>
          </v:shape>
          <o:OLEObject Type="Embed" ProgID="Visio.Drawing.11" ShapeID="_x0000_i1025" DrawAspect="Content" ObjectID="_1773574337" r:id="rId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475171"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475171" w:rsidRPr="004928F7" w:rsidRDefault="00475171"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475171" w:rsidRPr="004928F7" w:rsidTr="00627306">
        <w:trPr>
          <w:jc w:val="center"/>
        </w:trPr>
        <w:tc>
          <w:tcPr>
            <w:tcW w:w="2328" w:type="pct"/>
            <w:tcBorders>
              <w:left w:val="single" w:sz="12" w:space="0" w:color="auto"/>
              <w:bottom w:val="single" w:sz="2" w:space="0" w:color="auto"/>
              <w:right w:val="single" w:sz="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475171" w:rsidRPr="004928F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rsidR="00475171" w:rsidRPr="004928F7" w:rsidRDefault="00475171"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rsidR="00475171" w:rsidRPr="004928F7" w:rsidRDefault="00475171"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1</w:t>
            </w:r>
          </w:p>
        </w:tc>
        <w:tc>
          <w:tcPr>
            <w:tcW w:w="650" w:type="pct"/>
            <w:tcBorders>
              <w:bottom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rsidR="00475171" w:rsidRPr="004928F7" w:rsidRDefault="00475171"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475171" w:rsidRPr="004928F7" w:rsidRDefault="00475171"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rsidR="00475171" w:rsidRPr="004928F7" w:rsidRDefault="00475171"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1.以校務資訊公告系統及研究發展處網站公告欄通知教學單位及教師全體。</w:t>
      </w:r>
    </w:p>
    <w:p w:rsidR="00475171" w:rsidRPr="004928F7" w:rsidRDefault="00475171"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2.申請人或申請單位依辦法規定，於截止日前擲交表單及相關文件。</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3.研究發展處依辦法規定，進行形式要件審查。</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w:t>
      </w:r>
      <w:r w:rsidRPr="004928F7">
        <w:rPr>
          <w:rFonts w:ascii="標楷體" w:eastAsia="標楷體" w:hAnsi="標楷體" w:cs="標楷體-WinCharSetFFFF-H"/>
          <w:kern w:val="0"/>
          <w:szCs w:val="24"/>
        </w:rPr>
        <w:t>4.</w:t>
      </w:r>
      <w:r w:rsidRPr="004928F7">
        <w:rPr>
          <w:rFonts w:ascii="標楷體" w:eastAsia="標楷體" w:hAnsi="標楷體" w:cs="標楷體-WinCharSetFFFF-H" w:hint="eastAsia"/>
          <w:kern w:val="0"/>
          <w:szCs w:val="24"/>
        </w:rPr>
        <w:t>召開會議討論：研究發展會議進行審議，經會議決議通過獎勵或補助案。</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通知與核銷：</w:t>
      </w:r>
    </w:p>
    <w:p w:rsidR="00475171" w:rsidRPr="004928F7" w:rsidRDefault="00475171" w:rsidP="00627306">
      <w:pPr>
        <w:ind w:leftChars="300" w:left="1440" w:hangingChars="300" w:hanging="72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1.依會議決議，通知申請人或申請單位，並給予核定清單。</w:t>
      </w:r>
    </w:p>
    <w:p w:rsidR="00475171" w:rsidRPr="004928F7" w:rsidRDefault="00475171" w:rsidP="00627306">
      <w:pPr>
        <w:ind w:leftChars="300" w:left="1440" w:hangingChars="300" w:hanging="72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2.補助項目，協請會計室建立E化系統，再由申請人或申請單位逕辦並檢據核銷。</w:t>
      </w:r>
    </w:p>
    <w:p w:rsidR="00475171" w:rsidRPr="004928F7" w:rsidRDefault="00475171"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標楷體-WinCharSetFFFF-H" w:hint="eastAsia"/>
          <w:kern w:val="0"/>
          <w:szCs w:val="24"/>
        </w:rPr>
        <w:t>2.5.3.獎勵項目，由研究發展處通知各申請人並彙整收據憑證後，統一請款</w:t>
      </w:r>
      <w:r w:rsidRPr="004928F7">
        <w:rPr>
          <w:rFonts w:ascii="標楷體" w:eastAsia="標楷體" w:hAnsi="標楷體" w:cs="Times New Roman" w:hint="eastAsia"/>
          <w:szCs w:val="24"/>
        </w:rPr>
        <w:t>。</w:t>
      </w:r>
    </w:p>
    <w:p w:rsidR="00475171" w:rsidRPr="004928F7" w:rsidRDefault="00475171"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rsidR="00475171" w:rsidRPr="004928F7" w:rsidRDefault="00475171"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Times New Roman" w:hint="eastAsia"/>
          <w:bCs/>
          <w:szCs w:val="24"/>
        </w:rPr>
        <w:t>3.1.</w:t>
      </w:r>
      <w:r w:rsidRPr="004928F7">
        <w:rPr>
          <w:rFonts w:ascii="標楷體" w:eastAsia="標楷體" w:hAnsi="標楷體" w:cs="Times New Roman" w:hint="eastAsia"/>
          <w:szCs w:val="24"/>
        </w:rPr>
        <w:t>獎勵或補</w:t>
      </w:r>
      <w:r w:rsidRPr="004928F7">
        <w:rPr>
          <w:rFonts w:ascii="標楷體" w:eastAsia="標楷體" w:hAnsi="標楷體" w:cs="標楷體-WinCharSetFFFF-H" w:hint="eastAsia"/>
          <w:kern w:val="0"/>
          <w:szCs w:val="24"/>
        </w:rPr>
        <w:t>助案件是否依時公告。</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2.獎勵費或補助案之收件是否依規定辦理。</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3.獎勵費或補助案是否依規定進行形式審查。</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4.獎勵費或補助費是否經會議程序審議。</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5.承辦單位是否依會議決議通知結果，以及是否如實協助核發獎勵費或補助費。</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6.研究發展會議記錄是否送校長簽核。</w:t>
      </w:r>
    </w:p>
    <w:p w:rsidR="00475171" w:rsidRPr="004928F7" w:rsidRDefault="00475171"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辦理學術活動經費申請表。</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2.發表論文獎勵申請表。</w:t>
      </w:r>
    </w:p>
    <w:p w:rsidR="00475171" w:rsidRPr="004928F7" w:rsidRDefault="00475171" w:rsidP="00627306">
      <w:pPr>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3.論文出版費補助申請表。</w:t>
      </w:r>
    </w:p>
    <w:p w:rsidR="00475171" w:rsidRPr="004928F7" w:rsidRDefault="00475171" w:rsidP="00627306">
      <w:pPr>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4.學者邀訪計畫表。</w:t>
      </w:r>
    </w:p>
    <w:p w:rsidR="00475171" w:rsidRPr="004928F7" w:rsidRDefault="00475171" w:rsidP="00627306">
      <w:pPr>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5.經費核定清單。</w:t>
      </w:r>
    </w:p>
    <w:p w:rsidR="00475171" w:rsidRPr="004928F7" w:rsidRDefault="00475171"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6.特色研究計畫補助申請書。</w:t>
      </w:r>
    </w:p>
    <w:p w:rsidR="00475171" w:rsidRPr="004928F7" w:rsidRDefault="00475171"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7.競賽成果獎勵申請表。</w:t>
      </w:r>
    </w:p>
    <w:p w:rsidR="00475171" w:rsidRPr="004928F7" w:rsidRDefault="00475171" w:rsidP="00627306">
      <w:pPr>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8.專利成果獎勵申請表。</w:t>
      </w:r>
    </w:p>
    <w:p w:rsidR="00475171" w:rsidRPr="004928F7" w:rsidRDefault="00475171"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rsidR="00475171" w:rsidRPr="004928F7" w:rsidRDefault="00475171" w:rsidP="00627306">
      <w:pPr>
        <w:tabs>
          <w:tab w:val="left" w:pos="960"/>
        </w:tabs>
        <w:ind w:leftChars="100" w:left="720" w:hangingChars="200" w:hanging="480"/>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術活動補助辦法。</w:t>
      </w:r>
    </w:p>
    <w:p w:rsidR="00475171" w:rsidRPr="004928F7" w:rsidRDefault="00475171" w:rsidP="00627306">
      <w:pPr>
        <w:tabs>
          <w:tab w:val="left" w:pos="70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Times New Roman" w:hint="eastAsia"/>
          <w:szCs w:val="24"/>
        </w:rPr>
        <w:t>5.2.佛</w:t>
      </w:r>
      <w:r w:rsidRPr="004928F7">
        <w:rPr>
          <w:rFonts w:ascii="標楷體" w:eastAsia="標楷體" w:hAnsi="標楷體" w:cs="標楷體-WinCharSetFFFF-H" w:hint="eastAsia"/>
          <w:kern w:val="0"/>
          <w:szCs w:val="24"/>
        </w:rPr>
        <w:t>光大學教師研究、競賽與專利成果獎勵辦法。</w:t>
      </w:r>
    </w:p>
    <w:p w:rsidR="00475171" w:rsidRPr="004928F7" w:rsidRDefault="00475171"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5.3.佛光大學學者邀訪計畫作業準則。</w:t>
      </w:r>
    </w:p>
    <w:p w:rsidR="00475171" w:rsidRDefault="00475171" w:rsidP="00931DF8">
      <w:pPr>
        <w:tabs>
          <w:tab w:val="left" w:pos="960"/>
        </w:tabs>
        <w:ind w:firstLineChars="100" w:firstLine="240"/>
        <w:jc w:val="both"/>
        <w:textAlignment w:val="baseline"/>
        <w:rPr>
          <w:rFonts w:ascii="標楷體" w:eastAsia="標楷體" w:hAnsi="標楷體" w:cs="Times New Roman"/>
          <w:szCs w:val="24"/>
        </w:rPr>
      </w:pPr>
      <w:r w:rsidRPr="004928F7">
        <w:rPr>
          <w:rFonts w:ascii="標楷體" w:eastAsia="標楷體" w:hAnsi="標楷體" w:cs="標楷體-WinCharSetFFFF-H" w:hint="eastAsia"/>
          <w:kern w:val="0"/>
          <w:szCs w:val="24"/>
        </w:rPr>
        <w:t>5.4.佛光大學特</w:t>
      </w:r>
      <w:r w:rsidRPr="004928F7">
        <w:rPr>
          <w:rFonts w:ascii="標楷體" w:eastAsia="標楷體" w:hAnsi="標楷體" w:cs="Times New Roman" w:hint="eastAsia"/>
          <w:szCs w:val="24"/>
        </w:rPr>
        <w:t>色研究計畫補助要點。</w:t>
      </w:r>
    </w:p>
    <w:p w:rsidR="00475171" w:rsidRPr="004928F7" w:rsidRDefault="00475171" w:rsidP="00931DF8">
      <w:pPr>
        <w:tabs>
          <w:tab w:val="left" w:pos="960"/>
        </w:tabs>
        <w:ind w:firstLineChars="100" w:firstLine="240"/>
        <w:jc w:val="both"/>
        <w:textAlignment w:val="baseline"/>
        <w:rPr>
          <w:rFonts w:ascii="標楷體" w:eastAsia="標楷體" w:hAnsi="標楷體" w:cs="Times New Roman"/>
          <w:szCs w:val="24"/>
        </w:rPr>
      </w:pPr>
    </w:p>
    <w:p w:rsidR="00475171" w:rsidRPr="004928F7" w:rsidRDefault="00475171"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990"/>
        <w:gridCol w:w="1134"/>
        <w:gridCol w:w="1132"/>
        <w:gridCol w:w="1136"/>
      </w:tblGrid>
      <w:tr w:rsidR="00475171" w:rsidRPr="004928F7" w:rsidTr="006967AE">
        <w:trPr>
          <w:trHeight w:val="802"/>
          <w:jc w:val="center"/>
        </w:trPr>
        <w:tc>
          <w:tcPr>
            <w:tcW w:w="716" w:type="pct"/>
            <w:tcBorders>
              <w:top w:val="single" w:sz="12" w:space="0" w:color="auto"/>
              <w:left w:val="single" w:sz="12" w:space="0" w:color="auto"/>
              <w:bottom w:val="single" w:sz="6" w:space="0" w:color="auto"/>
              <w:right w:val="single" w:sz="6" w:space="0" w:color="auto"/>
            </w:tcBorders>
            <w:vAlign w:val="center"/>
          </w:tcPr>
          <w:p w:rsidR="00475171" w:rsidRPr="004928F7" w:rsidRDefault="00475171"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4" w:name="校內研究獎勵補助申請作業生"/>
        <w:tc>
          <w:tcPr>
            <w:tcW w:w="2547" w:type="pct"/>
            <w:tcBorders>
              <w:top w:val="single" w:sz="12" w:space="0" w:color="auto"/>
              <w:left w:val="single" w:sz="6" w:space="0" w:color="auto"/>
              <w:bottom w:val="single" w:sz="6" w:space="0" w:color="auto"/>
              <w:right w:val="single" w:sz="6" w:space="0" w:color="auto"/>
            </w:tcBorders>
            <w:vAlign w:val="center"/>
          </w:tcPr>
          <w:p w:rsidR="00475171" w:rsidRPr="004928F7" w:rsidRDefault="00475171"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 w:name="_Toc92798164"/>
            <w:bookmarkStart w:id="6" w:name="_Toc99130175"/>
            <w:bookmarkStart w:id="7" w:name="_Toc161926525"/>
            <w:r w:rsidRPr="004928F7">
              <w:rPr>
                <w:rStyle w:val="a3"/>
                <w:rFonts w:cs="Times New Roman" w:hint="eastAsia"/>
              </w:rPr>
              <w:t>1210-001-</w:t>
            </w:r>
            <w:r w:rsidRPr="004928F7">
              <w:rPr>
                <w:rStyle w:val="a3"/>
                <w:rFonts w:cs="Times New Roman"/>
              </w:rPr>
              <w:t>2</w:t>
            </w:r>
            <w:r w:rsidRPr="004928F7">
              <w:rPr>
                <w:rStyle w:val="a3"/>
                <w:rFonts w:cs="Times New Roman" w:hint="eastAsia"/>
              </w:rPr>
              <w:t>校內研究獎勵/補助申請作業-生</w:t>
            </w:r>
            <w:bookmarkEnd w:id="4"/>
            <w:bookmarkEnd w:id="5"/>
            <w:bookmarkEnd w:id="6"/>
            <w:bookmarkEnd w:id="7"/>
            <w:r w:rsidRPr="004928F7">
              <w:fldChar w:fldCharType="end"/>
            </w:r>
          </w:p>
        </w:tc>
        <w:tc>
          <w:tcPr>
            <w:tcW w:w="579" w:type="pct"/>
            <w:tcBorders>
              <w:top w:val="single" w:sz="12" w:space="0" w:color="auto"/>
              <w:left w:val="single" w:sz="6" w:space="0" w:color="auto"/>
              <w:bottom w:val="single" w:sz="6" w:space="0" w:color="auto"/>
              <w:right w:val="single" w:sz="6" w:space="0" w:color="auto"/>
            </w:tcBorders>
            <w:vAlign w:val="center"/>
          </w:tcPr>
          <w:p w:rsidR="00475171" w:rsidRPr="004928F7" w:rsidRDefault="00475171"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58" w:type="pct"/>
            <w:gridSpan w:val="2"/>
            <w:tcBorders>
              <w:top w:val="single" w:sz="12" w:space="0" w:color="auto"/>
              <w:left w:val="single" w:sz="6" w:space="0" w:color="auto"/>
              <w:bottom w:val="single" w:sz="6" w:space="0" w:color="auto"/>
              <w:right w:val="single" w:sz="12" w:space="0" w:color="auto"/>
            </w:tcBorders>
            <w:vAlign w:val="center"/>
          </w:tcPr>
          <w:p w:rsidR="00475171" w:rsidRPr="004928F7" w:rsidRDefault="00475171"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475171" w:rsidRPr="004928F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475171" w:rsidRPr="004928F7" w:rsidRDefault="00475171"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7" w:type="pct"/>
            <w:tcBorders>
              <w:top w:val="single" w:sz="6" w:space="0" w:color="auto"/>
              <w:left w:val="single" w:sz="6" w:space="0" w:color="auto"/>
              <w:bottom w:val="single" w:sz="6" w:space="0" w:color="auto"/>
              <w:right w:val="single" w:sz="6" w:space="0" w:color="auto"/>
            </w:tcBorders>
            <w:vAlign w:val="center"/>
          </w:tcPr>
          <w:p w:rsidR="00475171" w:rsidRPr="004928F7" w:rsidRDefault="00475171"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79" w:type="pct"/>
            <w:tcBorders>
              <w:top w:val="single" w:sz="6" w:space="0" w:color="auto"/>
              <w:left w:val="single" w:sz="6" w:space="0" w:color="auto"/>
              <w:bottom w:val="single" w:sz="6" w:space="0" w:color="auto"/>
              <w:right w:val="single" w:sz="6" w:space="0" w:color="auto"/>
            </w:tcBorders>
            <w:vAlign w:val="center"/>
          </w:tcPr>
          <w:p w:rsidR="00475171" w:rsidRPr="004928F7" w:rsidRDefault="00475171"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rsidR="00475171" w:rsidRPr="004928F7" w:rsidRDefault="00475171"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475171" w:rsidRPr="004928F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47" w:type="pct"/>
            <w:tcBorders>
              <w:top w:val="single" w:sz="6" w:space="0" w:color="auto"/>
              <w:left w:val="single" w:sz="6" w:space="0" w:color="auto"/>
              <w:bottom w:val="single" w:sz="6" w:space="0" w:color="auto"/>
              <w:right w:val="single" w:sz="6" w:space="0" w:color="auto"/>
            </w:tcBorders>
          </w:tcPr>
          <w:p w:rsidR="00475171" w:rsidRPr="004928F7" w:rsidRDefault="00475171" w:rsidP="00627306">
            <w:pPr>
              <w:spacing w:line="0" w:lineRule="atLeast"/>
              <w:rPr>
                <w:rFonts w:ascii="標楷體" w:eastAsia="標楷體" w:hAnsi="標楷體" w:cs="Times New Roman"/>
                <w:szCs w:val="24"/>
              </w:rPr>
            </w:pPr>
          </w:p>
          <w:p w:rsidR="00475171" w:rsidRPr="004928F7" w:rsidRDefault="00475171"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rsidR="00475171" w:rsidRPr="004928F7" w:rsidRDefault="00475171" w:rsidP="00627306">
            <w:pPr>
              <w:spacing w:line="0" w:lineRule="atLeast"/>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6" w:space="0" w:color="auto"/>
            </w:tcBorders>
            <w:vAlign w:val="center"/>
          </w:tcPr>
          <w:p w:rsidR="00475171" w:rsidRPr="004928F7" w:rsidRDefault="00475171"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rsidR="00475171" w:rsidRPr="004928F7" w:rsidRDefault="00475171"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淑娟</w:t>
            </w:r>
          </w:p>
        </w:tc>
        <w:tc>
          <w:tcPr>
            <w:tcW w:w="580" w:type="pct"/>
            <w:tcBorders>
              <w:top w:val="single" w:sz="6" w:space="0" w:color="auto"/>
              <w:left w:val="single" w:sz="6" w:space="0" w:color="auto"/>
              <w:bottom w:val="single" w:sz="6" w:space="0" w:color="auto"/>
              <w:right w:val="single" w:sz="12" w:space="0" w:color="auto"/>
            </w:tcBorders>
            <w:vAlign w:val="center"/>
          </w:tcPr>
          <w:p w:rsidR="00475171" w:rsidRPr="004928F7" w:rsidRDefault="00475171" w:rsidP="00627306">
            <w:pPr>
              <w:spacing w:line="0" w:lineRule="atLeast"/>
              <w:jc w:val="both"/>
              <w:rPr>
                <w:rFonts w:ascii="標楷體" w:eastAsia="標楷體" w:hAnsi="標楷體" w:cs="Times New Roman"/>
                <w:szCs w:val="24"/>
              </w:rPr>
            </w:pPr>
          </w:p>
        </w:tc>
      </w:tr>
      <w:tr w:rsidR="00475171" w:rsidRPr="004928F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47" w:type="pct"/>
            <w:tcBorders>
              <w:top w:val="single" w:sz="6" w:space="0" w:color="auto"/>
              <w:left w:val="single" w:sz="6" w:space="0" w:color="auto"/>
              <w:bottom w:val="single" w:sz="6" w:space="0" w:color="auto"/>
              <w:right w:val="single" w:sz="6" w:space="0" w:color="auto"/>
            </w:tcBorders>
          </w:tcPr>
          <w:p w:rsidR="00475171" w:rsidRPr="004928F7" w:rsidRDefault="00475171"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訂原因：將作業分成老師及學生兩部分。</w:t>
            </w:r>
          </w:p>
          <w:p w:rsidR="00475171" w:rsidRPr="004928F7" w:rsidRDefault="00475171"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rsidR="00475171" w:rsidRPr="004928F7" w:rsidRDefault="00475171"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修改流程圖。</w:t>
            </w:r>
          </w:p>
          <w:p w:rsidR="00475171" w:rsidRPr="004928F7" w:rsidRDefault="00475171"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2.1.。</w:t>
            </w:r>
          </w:p>
          <w:p w:rsidR="00475171" w:rsidRPr="004928F7" w:rsidRDefault="00475171"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使用表單刪除4.1.~4.5.、4.9.、4.10.。</w:t>
            </w:r>
          </w:p>
          <w:p w:rsidR="00475171" w:rsidRPr="004928F7" w:rsidRDefault="00475171"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w:t>
            </w:r>
            <w:r w:rsidRPr="004928F7">
              <w:rPr>
                <w:rFonts w:ascii="標楷體" w:eastAsia="標楷體" w:hAnsi="標楷體" w:cs="Times New Roman" w:hint="eastAsia"/>
                <w:szCs w:val="24"/>
              </w:rPr>
              <w:t>依據及相關文件刪除5.4.、5.6.，其餘調整條序。</w:t>
            </w:r>
          </w:p>
        </w:tc>
        <w:tc>
          <w:tcPr>
            <w:tcW w:w="579" w:type="pct"/>
            <w:tcBorders>
              <w:top w:val="single" w:sz="6" w:space="0" w:color="auto"/>
              <w:left w:val="single" w:sz="6" w:space="0" w:color="auto"/>
              <w:bottom w:val="single" w:sz="6" w:space="0" w:color="auto"/>
              <w:right w:val="single" w:sz="6" w:space="0" w:color="auto"/>
            </w:tcBorders>
            <w:vAlign w:val="center"/>
          </w:tcPr>
          <w:p w:rsidR="00475171" w:rsidRPr="004928F7" w:rsidRDefault="00475171"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78" w:type="pct"/>
            <w:tcBorders>
              <w:top w:val="single" w:sz="6" w:space="0" w:color="auto"/>
              <w:left w:val="single" w:sz="6" w:space="0" w:color="auto"/>
              <w:bottom w:val="single" w:sz="6" w:space="0" w:color="auto"/>
              <w:right w:val="single" w:sz="6" w:space="0" w:color="auto"/>
            </w:tcBorders>
            <w:vAlign w:val="center"/>
          </w:tcPr>
          <w:p w:rsidR="00475171" w:rsidRPr="004928F7" w:rsidRDefault="00475171"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rsidR="00475171" w:rsidRPr="004928F7" w:rsidRDefault="00475171" w:rsidP="00627306">
            <w:pPr>
              <w:spacing w:line="0" w:lineRule="atLeast"/>
              <w:jc w:val="both"/>
              <w:rPr>
                <w:rFonts w:ascii="標楷體" w:eastAsia="標楷體" w:hAnsi="標楷體" w:cs="Times New Roman"/>
                <w:szCs w:val="24"/>
              </w:rPr>
            </w:pPr>
          </w:p>
        </w:tc>
      </w:tr>
      <w:tr w:rsidR="00475171" w:rsidRPr="004928F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7" w:type="pct"/>
            <w:tcBorders>
              <w:top w:val="single" w:sz="6" w:space="0" w:color="auto"/>
              <w:left w:val="single" w:sz="6" w:space="0" w:color="auto"/>
              <w:bottom w:val="single" w:sz="6" w:space="0" w:color="auto"/>
              <w:right w:val="single" w:sz="6" w:space="0" w:color="auto"/>
            </w:tcBorders>
          </w:tcPr>
          <w:p w:rsidR="00475171" w:rsidRPr="004928F7" w:rsidRDefault="00475171"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稽核委員意見修訂及錯字修訂。</w:t>
            </w:r>
          </w:p>
          <w:p w:rsidR="00475171" w:rsidRPr="004928F7" w:rsidRDefault="00475171"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rsidR="00475171" w:rsidRPr="004928F7" w:rsidRDefault="00475171"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rsidR="00475171" w:rsidRPr="004928F7" w:rsidRDefault="00475171"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2）作業程序修改2.1.、2.6.。</w:t>
            </w:r>
          </w:p>
          <w:p w:rsidR="00475171" w:rsidRPr="004928F7" w:rsidRDefault="00475171"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3）控制重點修改3.3.。</w:t>
            </w:r>
          </w:p>
        </w:tc>
        <w:tc>
          <w:tcPr>
            <w:tcW w:w="579" w:type="pct"/>
            <w:tcBorders>
              <w:top w:val="single" w:sz="6" w:space="0" w:color="auto"/>
              <w:left w:val="single" w:sz="6" w:space="0" w:color="auto"/>
              <w:bottom w:val="single" w:sz="6" w:space="0" w:color="auto"/>
              <w:right w:val="single" w:sz="6" w:space="0" w:color="auto"/>
            </w:tcBorders>
            <w:vAlign w:val="center"/>
          </w:tcPr>
          <w:p w:rsidR="00475171" w:rsidRPr="004928F7" w:rsidRDefault="00475171"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8" w:type="pct"/>
            <w:tcBorders>
              <w:top w:val="single" w:sz="6" w:space="0" w:color="auto"/>
              <w:left w:val="single" w:sz="6" w:space="0" w:color="auto"/>
              <w:bottom w:val="single" w:sz="6" w:space="0" w:color="auto"/>
              <w:right w:val="single" w:sz="6" w:space="0" w:color="auto"/>
            </w:tcBorders>
            <w:vAlign w:val="center"/>
          </w:tcPr>
          <w:p w:rsidR="00475171" w:rsidRPr="004928F7" w:rsidRDefault="00475171"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rsidR="00475171" w:rsidRPr="004928F7" w:rsidRDefault="00475171" w:rsidP="00627306">
            <w:pPr>
              <w:spacing w:line="0" w:lineRule="atLeast"/>
              <w:jc w:val="both"/>
              <w:rPr>
                <w:rFonts w:ascii="標楷體" w:eastAsia="標楷體" w:hAnsi="標楷體" w:cs="Times New Roman"/>
                <w:szCs w:val="24"/>
              </w:rPr>
            </w:pPr>
          </w:p>
        </w:tc>
      </w:tr>
      <w:tr w:rsidR="00475171" w:rsidRPr="004928F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47" w:type="pct"/>
            <w:tcBorders>
              <w:top w:val="single" w:sz="6" w:space="0" w:color="auto"/>
              <w:left w:val="single" w:sz="6" w:space="0" w:color="auto"/>
              <w:bottom w:val="single" w:sz="6" w:space="0" w:color="auto"/>
              <w:right w:val="single" w:sz="6" w:space="0" w:color="auto"/>
            </w:tcBorders>
          </w:tcPr>
          <w:p w:rsidR="00475171" w:rsidRPr="004928F7" w:rsidRDefault="00475171"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學生研究成果獎勵辦法未列入。</w:t>
            </w:r>
          </w:p>
          <w:p w:rsidR="00475171" w:rsidRPr="004928F7" w:rsidRDefault="00475171"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rsidR="00475171" w:rsidRPr="004928F7" w:rsidRDefault="00475171"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rsidR="00475171" w:rsidRPr="004928F7" w:rsidRDefault="00475171"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2）作業程序新增4.4.與5.3.。</w:t>
            </w:r>
          </w:p>
        </w:tc>
        <w:tc>
          <w:tcPr>
            <w:tcW w:w="579" w:type="pct"/>
            <w:tcBorders>
              <w:top w:val="single" w:sz="6" w:space="0" w:color="auto"/>
              <w:left w:val="single" w:sz="6" w:space="0" w:color="auto"/>
              <w:bottom w:val="single" w:sz="6" w:space="0" w:color="auto"/>
              <w:right w:val="single" w:sz="6" w:space="0" w:color="auto"/>
            </w:tcBorders>
            <w:vAlign w:val="center"/>
          </w:tcPr>
          <w:p w:rsidR="00475171" w:rsidRPr="004928F7" w:rsidRDefault="00475171"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rsidR="00475171" w:rsidRPr="004928F7" w:rsidRDefault="00475171"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80" w:type="pct"/>
            <w:tcBorders>
              <w:top w:val="single" w:sz="6" w:space="0" w:color="auto"/>
              <w:left w:val="single" w:sz="6" w:space="0" w:color="auto"/>
              <w:bottom w:val="single" w:sz="6" w:space="0" w:color="auto"/>
              <w:right w:val="single" w:sz="12" w:space="0" w:color="auto"/>
            </w:tcBorders>
            <w:vAlign w:val="center"/>
          </w:tcPr>
          <w:p w:rsidR="00475171" w:rsidRPr="004928F7" w:rsidRDefault="00475171" w:rsidP="00627306">
            <w:pPr>
              <w:spacing w:line="0" w:lineRule="atLeast"/>
              <w:jc w:val="both"/>
              <w:rPr>
                <w:rFonts w:ascii="標楷體" w:eastAsia="標楷體" w:hAnsi="標楷體" w:cs="Times New Roman"/>
                <w:szCs w:val="24"/>
              </w:rPr>
            </w:pPr>
          </w:p>
        </w:tc>
      </w:tr>
      <w:tr w:rsidR="00475171" w:rsidRPr="004928F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5</w:t>
            </w:r>
          </w:p>
        </w:tc>
        <w:tc>
          <w:tcPr>
            <w:tcW w:w="2547" w:type="pct"/>
            <w:tcBorders>
              <w:top w:val="single" w:sz="6" w:space="0" w:color="auto"/>
              <w:left w:val="single" w:sz="6" w:space="0" w:color="auto"/>
              <w:bottom w:val="single" w:sz="6" w:space="0" w:color="auto"/>
              <w:right w:val="single" w:sz="6" w:space="0" w:color="auto"/>
            </w:tcBorders>
          </w:tcPr>
          <w:p w:rsidR="00475171" w:rsidRPr="004928F7" w:rsidRDefault="00475171" w:rsidP="00627306">
            <w:pPr>
              <w:spacing w:line="0" w:lineRule="atLeast"/>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w:t>
            </w:r>
          </w:p>
          <w:p w:rsidR="00475171" w:rsidRPr="004928F7" w:rsidRDefault="00475171" w:rsidP="00627306">
            <w:pPr>
              <w:pStyle w:val="a4"/>
              <w:spacing w:line="0" w:lineRule="atLeast"/>
              <w:ind w:leftChars="100" w:left="840" w:hangingChars="250" w:hanging="600"/>
              <w:rPr>
                <w:rFonts w:ascii="標楷體" w:eastAsia="標楷體" w:hAnsi="標楷體"/>
              </w:rPr>
            </w:pPr>
            <w:r w:rsidRPr="004928F7">
              <w:rPr>
                <w:rFonts w:ascii="標楷體" w:eastAsia="標楷體" w:hAnsi="標楷體" w:hint="eastAsia"/>
              </w:rPr>
              <w:t>（1）依佛光大學組織規程規定，原研究補助審查小組及學術發展委員會，改由研究發展會議取代，故流程圖予以修正。</w:t>
            </w:r>
          </w:p>
          <w:p w:rsidR="00475171" w:rsidRPr="004928F7" w:rsidRDefault="00475171" w:rsidP="00627306">
            <w:pPr>
              <w:pStyle w:val="a4"/>
              <w:spacing w:line="0" w:lineRule="atLeast"/>
              <w:ind w:leftChars="100" w:left="840" w:hangingChars="250" w:hanging="600"/>
              <w:rPr>
                <w:rFonts w:ascii="標楷體" w:eastAsia="標楷體" w:hAnsi="標楷體"/>
              </w:rPr>
            </w:pPr>
            <w:r w:rsidRPr="004928F7">
              <w:rPr>
                <w:rFonts w:ascii="標楷體" w:eastAsia="標楷體" w:hAnsi="標楷體" w:hint="eastAsia"/>
              </w:rPr>
              <w:t>（2）補助大學部學生參與專題研究計畫辦法、補助研究生出席國際學術會議辦法已廢止，故進行修訂。</w:t>
            </w:r>
          </w:p>
          <w:p w:rsidR="00475171" w:rsidRPr="004928F7" w:rsidRDefault="00475171"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475171" w:rsidRPr="004928F7" w:rsidRDefault="00475171"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rsidR="00475171" w:rsidRPr="004928F7" w:rsidRDefault="00475171"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作業程序刪除2.2.、2.2.1.、2.2.2.和2.5.1.-2.5.3.，修改2.1.、2.5.及2.6.1.-2.6.3.，並調整條序。</w:t>
            </w:r>
          </w:p>
          <w:p w:rsidR="00475171" w:rsidRPr="004928F7" w:rsidRDefault="00475171"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3.5.。</w:t>
            </w:r>
          </w:p>
          <w:p w:rsidR="00475171" w:rsidRPr="004928F7" w:rsidRDefault="00475171"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2.、4.3.和4.7.，刪除4.4.-4.6.及4.8.，順修條序後新增4.8.。</w:t>
            </w:r>
          </w:p>
          <w:p w:rsidR="00475171" w:rsidRPr="004928F7" w:rsidRDefault="00475171"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5）依據及相關文件修改5.2.、5.5.，刪除5.3.、5.4.和5.6.，及順修條序。</w:t>
            </w:r>
          </w:p>
        </w:tc>
        <w:tc>
          <w:tcPr>
            <w:tcW w:w="579" w:type="pct"/>
            <w:tcBorders>
              <w:top w:val="single" w:sz="6" w:space="0" w:color="auto"/>
              <w:left w:val="single" w:sz="6" w:space="0" w:color="auto"/>
              <w:bottom w:val="single" w:sz="6" w:space="0" w:color="auto"/>
              <w:right w:val="single" w:sz="6" w:space="0" w:color="auto"/>
            </w:tcBorders>
            <w:vAlign w:val="center"/>
          </w:tcPr>
          <w:p w:rsidR="00475171" w:rsidRPr="004928F7" w:rsidRDefault="00475171"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8.10月</w:t>
            </w:r>
          </w:p>
        </w:tc>
        <w:tc>
          <w:tcPr>
            <w:tcW w:w="578" w:type="pct"/>
            <w:tcBorders>
              <w:top w:val="single" w:sz="6" w:space="0" w:color="auto"/>
              <w:left w:val="single" w:sz="6" w:space="0" w:color="auto"/>
              <w:bottom w:val="single" w:sz="6" w:space="0" w:color="auto"/>
              <w:right w:val="single" w:sz="6" w:space="0" w:color="auto"/>
            </w:tcBorders>
            <w:vAlign w:val="center"/>
          </w:tcPr>
          <w:p w:rsidR="00475171" w:rsidRPr="004928F7" w:rsidRDefault="00475171" w:rsidP="00627306">
            <w:pPr>
              <w:spacing w:line="0" w:lineRule="atLeast"/>
              <w:jc w:val="both"/>
              <w:rPr>
                <w:rFonts w:ascii="標楷體" w:eastAsia="標楷體" w:hAnsi="標楷體" w:cs="Times New Roman"/>
                <w:szCs w:val="24"/>
              </w:rPr>
            </w:pPr>
            <w:r w:rsidRPr="004928F7">
              <w:rPr>
                <w:rFonts w:ascii="標楷體" w:eastAsia="標楷體" w:hAnsi="標楷體" w:hint="eastAsia"/>
              </w:rPr>
              <w:t>嚴明維</w:t>
            </w:r>
          </w:p>
        </w:tc>
        <w:tc>
          <w:tcPr>
            <w:tcW w:w="580" w:type="pct"/>
            <w:tcBorders>
              <w:top w:val="single" w:sz="6" w:space="0" w:color="auto"/>
              <w:left w:val="single" w:sz="6" w:space="0" w:color="auto"/>
              <w:bottom w:val="single" w:sz="6" w:space="0" w:color="auto"/>
              <w:right w:val="single" w:sz="12" w:space="0" w:color="auto"/>
            </w:tcBorders>
            <w:vAlign w:val="center"/>
          </w:tcPr>
          <w:p w:rsidR="00475171" w:rsidRPr="004928F7" w:rsidRDefault="00475171" w:rsidP="00627306">
            <w:pPr>
              <w:spacing w:line="0" w:lineRule="atLeast"/>
              <w:jc w:val="both"/>
              <w:rPr>
                <w:rFonts w:ascii="標楷體" w:eastAsia="標楷體" w:hAnsi="標楷體" w:cs="Times New Roman"/>
                <w:szCs w:val="24"/>
              </w:rPr>
            </w:pPr>
          </w:p>
        </w:tc>
      </w:tr>
    </w:tbl>
    <w:p w:rsidR="00475171" w:rsidRPr="004928F7" w:rsidRDefault="00475171"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475171" w:rsidRPr="004928F7" w:rsidRDefault="00475171"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60288" behindDoc="0" locked="0" layoutInCell="1" allowOverlap="1" wp14:anchorId="7FDFCA39" wp14:editId="475DF3CD">
                <wp:simplePos x="0" y="0"/>
                <wp:positionH relativeFrom="column">
                  <wp:posOffset>4558209</wp:posOffset>
                </wp:positionH>
                <wp:positionV relativeFrom="page">
                  <wp:posOffset>9691602</wp:posOffset>
                </wp:positionV>
                <wp:extent cx="2057400" cy="5715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475171" w:rsidRPr="00300826" w:rsidRDefault="00475171"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rsidR="00475171" w:rsidRPr="00300826" w:rsidRDefault="00475171"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DFCA39" id="文字方塊 46" o:spid="_x0000_s1027" type="#_x0000_t202" style="position:absolute;margin-left:358.9pt;margin-top:763.1pt;width:162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" fillcolor="white [3201]" stroked="f" strokeweight="1pt">
                <v:textbox>
                  <w:txbxContent>
                    <w:p w:rsidR="00475171" w:rsidRPr="00300826" w:rsidRDefault="00475171"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rsidR="00475171" w:rsidRPr="00300826" w:rsidRDefault="00475171"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475171"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475171" w:rsidRPr="004928F7" w:rsidRDefault="00475171"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475171" w:rsidRPr="004928F7" w:rsidTr="00627306">
        <w:trPr>
          <w:jc w:val="center"/>
        </w:trPr>
        <w:tc>
          <w:tcPr>
            <w:tcW w:w="2247" w:type="pct"/>
            <w:tcBorders>
              <w:left w:val="single" w:sz="12" w:space="0" w:color="auto"/>
              <w:bottom w:val="single" w:sz="2" w:space="0" w:color="auto"/>
              <w:right w:val="single" w:sz="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96" w:type="pct"/>
            <w:tcBorders>
              <w:right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475171" w:rsidRPr="004928F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475171" w:rsidRPr="004928F7" w:rsidRDefault="00475171"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rsidR="00475171" w:rsidRPr="004928F7" w:rsidRDefault="00475171"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rsidR="00475171" w:rsidRPr="004928F7" w:rsidRDefault="00475171" w:rsidP="00627306">
      <w:pPr>
        <w:jc w:val="right"/>
        <w:rPr>
          <w:rFonts w:ascii="標楷體" w:eastAsia="標楷體" w:hAnsi="標楷體" w:cs="Times New Roman"/>
          <w:kern w:val="0"/>
          <w:szCs w:val="24"/>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475171" w:rsidRPr="004928F7" w:rsidRDefault="00475171"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kern w:val="0"/>
          <w:szCs w:val="24"/>
        </w:rPr>
        <w:t>1.</w:t>
      </w:r>
      <w:r w:rsidRPr="004928F7">
        <w:rPr>
          <w:rFonts w:ascii="標楷體" w:eastAsia="標楷體" w:hAnsi="標楷體" w:cs="Times New Roman" w:hint="eastAsia"/>
          <w:b/>
          <w:szCs w:val="24"/>
        </w:rPr>
        <w:t>流程圖：</w:t>
      </w:r>
    </w:p>
    <w:p w:rsidR="00475171" w:rsidRPr="004928F7" w:rsidRDefault="00475171" w:rsidP="005C4EA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7171" w:dyaOrig="10799">
          <v:shape id="_x0000_i1026" type="#_x0000_t75" style="width:498pt;height:561pt" o:ole="">
            <v:imagedata r:id="rId7" o:title=""/>
          </v:shape>
          <o:OLEObject Type="Embed" ProgID="Visio.Drawing.11" ShapeID="_x0000_i1026" DrawAspect="Content" ObjectID="_1773574338" r:id="rId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475171"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475171" w:rsidRPr="004928F7" w:rsidRDefault="00475171"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475171" w:rsidRPr="004928F7" w:rsidTr="00627306">
        <w:trPr>
          <w:jc w:val="center"/>
        </w:trPr>
        <w:tc>
          <w:tcPr>
            <w:tcW w:w="2328" w:type="pct"/>
            <w:tcBorders>
              <w:left w:val="single" w:sz="12" w:space="0" w:color="auto"/>
              <w:bottom w:val="single" w:sz="2" w:space="0" w:color="auto"/>
              <w:right w:val="single" w:sz="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475171" w:rsidRPr="004928F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rsidR="00475171" w:rsidRPr="004928F7" w:rsidRDefault="00475171"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rsidR="00475171" w:rsidRPr="004928F7" w:rsidRDefault="00475171"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rsidR="00475171" w:rsidRPr="004928F7" w:rsidRDefault="00475171"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rsidR="00475171" w:rsidRPr="004928F7" w:rsidRDefault="00475171"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475171" w:rsidRPr="004928F7" w:rsidRDefault="00475171" w:rsidP="00627306">
      <w:pPr>
        <w:spacing w:before="100" w:beforeAutospacing="1"/>
        <w:jc w:val="both"/>
        <w:rPr>
          <w:rFonts w:ascii="標楷體" w:eastAsia="標楷體" w:hAnsi="標楷體" w:cs="Times New Roman"/>
          <w:szCs w:val="24"/>
        </w:rPr>
      </w:pPr>
      <w:r w:rsidRPr="004928F7">
        <w:rPr>
          <w:rFonts w:ascii="標楷體" w:eastAsia="標楷體" w:hAnsi="標楷體" w:cs="Times New Roman" w:hint="eastAsia"/>
          <w:b/>
          <w:szCs w:val="24"/>
        </w:rPr>
        <w:t>2.作業程序：</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以校務資訊公告系統及研究發展處網站公告欄通知教學單位及學生全體。</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請人或申請單位依辦法規定，於截止日前擲交表單及相關文件。</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研究發展處依辦法規定，進行形式要件審查。</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召開會議討論：研究發展會議進行審議，經會議決議通過獎勵案。</w:t>
      </w:r>
    </w:p>
    <w:p w:rsidR="00475171" w:rsidRPr="004928F7" w:rsidRDefault="00475171" w:rsidP="00627306">
      <w:pPr>
        <w:tabs>
          <w:tab w:val="left" w:pos="284"/>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通知與核銷：會議決議之獎勵項目，</w:t>
      </w:r>
      <w:bookmarkStart w:id="8" w:name="_Hlk21551449"/>
      <w:r w:rsidRPr="004928F7">
        <w:rPr>
          <w:rFonts w:ascii="標楷體" w:eastAsia="標楷體" w:hAnsi="標楷體" w:cs="Times New Roman" w:hint="eastAsia"/>
          <w:szCs w:val="24"/>
        </w:rPr>
        <w:t>由研究發展處通知各申請人並彙整收據憑證後，</w:t>
      </w:r>
      <w:bookmarkEnd w:id="8"/>
      <w:r w:rsidRPr="004928F7">
        <w:rPr>
          <w:rFonts w:ascii="標楷體" w:eastAsia="標楷體" w:hAnsi="標楷體" w:cs="Times New Roman" w:hint="eastAsia"/>
          <w:szCs w:val="24"/>
        </w:rPr>
        <w:t>統一請款。</w:t>
      </w:r>
    </w:p>
    <w:p w:rsidR="00475171" w:rsidRPr="004928F7" w:rsidRDefault="00475171"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獎勵或補助案是否依時公告。</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獎勵案之收件是否依規定辦理。</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獎勵案是否依規定進行形式審查。</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獎勵費是否經會議程序審議。</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承辦單位是否依會議決議通知結果，以及是否如實協助核發獎勵費並辦理核銷。</w:t>
      </w:r>
    </w:p>
    <w:p w:rsidR="00475171" w:rsidRPr="004928F7" w:rsidRDefault="00475171"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rsidR="00475171" w:rsidRPr="004928F7" w:rsidRDefault="00475171"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學生研究成果獎勵申請表。</w:t>
      </w:r>
    </w:p>
    <w:p w:rsidR="00475171" w:rsidRPr="004928F7" w:rsidRDefault="00475171"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研究成果獎勵辦法。</w:t>
      </w:r>
    </w:p>
    <w:p w:rsidR="00475171" w:rsidRPr="004928F7" w:rsidRDefault="00475171" w:rsidP="00627306">
      <w:pPr>
        <w:tabs>
          <w:tab w:val="left" w:pos="960"/>
        </w:tabs>
        <w:ind w:leftChars="100" w:left="720" w:hangingChars="200" w:hanging="480"/>
        <w:jc w:val="both"/>
        <w:textAlignment w:val="baseline"/>
        <w:rPr>
          <w:rFonts w:ascii="標楷體" w:eastAsia="標楷體" w:hAnsi="標楷體" w:cs="Times New Roman"/>
          <w:szCs w:val="24"/>
        </w:rPr>
      </w:pPr>
    </w:p>
    <w:p w:rsidR="00475171" w:rsidRPr="004928F7" w:rsidRDefault="00475171" w:rsidP="00EC57DD">
      <w:pPr>
        <w:tabs>
          <w:tab w:val="left" w:pos="960"/>
        </w:tabs>
        <w:ind w:leftChars="100" w:left="720" w:hangingChars="200" w:hanging="480"/>
        <w:jc w:val="both"/>
        <w:textAlignment w:val="baseline"/>
        <w:rPr>
          <w:rFonts w:ascii="標楷體" w:eastAsia="標楷體" w:hAnsi="標楷體" w:cs="Times New Roman"/>
          <w:b/>
          <w:szCs w:val="24"/>
        </w:rPr>
      </w:pPr>
      <w:r w:rsidRPr="004928F7">
        <w:rPr>
          <w:rFonts w:ascii="標楷體" w:eastAsia="標楷體" w:hAnsi="標楷體" w:cs="Times New Roman"/>
          <w:b/>
          <w:szCs w:val="24"/>
        </w:rPr>
        <w:br w:type="page"/>
      </w:r>
    </w:p>
    <w:p w:rsidR="00475171" w:rsidRPr="004928F7" w:rsidRDefault="00475171"/>
    <w:p w:rsidR="00475171" w:rsidRDefault="00475171" w:rsidP="00455FDE">
      <w:pPr>
        <w:sectPr w:rsidR="00475171" w:rsidSect="0001362A">
          <w:type w:val="continuous"/>
          <w:pgSz w:w="11906" w:h="16838"/>
          <w:pgMar w:top="1134" w:right="1134" w:bottom="1134" w:left="1134" w:header="851" w:footer="851" w:gutter="0"/>
          <w:pgNumType w:start="1"/>
          <w:cols w:space="425"/>
          <w:docGrid w:type="lines" w:linePitch="360"/>
        </w:sectPr>
      </w:pPr>
    </w:p>
    <w:p w:rsidR="0097076A" w:rsidRDefault="0097076A"/>
    <w:sectPr w:rsidR="0097076A">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311416"/>
    <w:multiLevelType w:val="hybridMultilevel"/>
    <w:tmpl w:val="1702FDD6"/>
    <w:lvl w:ilvl="0" w:tplc="46080D92">
      <w:start w:val="1"/>
      <w:numFmt w:val="decimal"/>
      <w:lvlText w:val="%1."/>
      <w:lvlJc w:val="left"/>
      <w:pPr>
        <w:ind w:left="240" w:hanging="2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5171"/>
    <w:rsid w:val="00475171"/>
    <w:rsid w:val="009707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475171"/>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475171"/>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475171"/>
    <w:rPr>
      <w:rFonts w:asciiTheme="majorHAnsi" w:eastAsiaTheme="majorEastAsia" w:hAnsiTheme="majorHAnsi" w:cstheme="majorBidi"/>
      <w:b/>
      <w:bCs/>
      <w:sz w:val="48"/>
      <w:szCs w:val="48"/>
    </w:rPr>
  </w:style>
  <w:style w:type="character" w:styleId="a3">
    <w:name w:val="Hyperlink"/>
    <w:basedOn w:val="a0"/>
    <w:uiPriority w:val="99"/>
    <w:unhideWhenUsed/>
    <w:rsid w:val="00475171"/>
    <w:rPr>
      <w:color w:val="0563C1" w:themeColor="hyperlink"/>
      <w:u w:val="single"/>
    </w:rPr>
  </w:style>
  <w:style w:type="paragraph" w:customStyle="1" w:styleId="31">
    <w:name w:val="標題3"/>
    <w:basedOn w:val="3"/>
    <w:next w:val="3"/>
    <w:link w:val="32"/>
    <w:qFormat/>
    <w:rsid w:val="00475171"/>
    <w:pPr>
      <w:spacing w:line="0" w:lineRule="atLeast"/>
      <w:jc w:val="both"/>
    </w:pPr>
    <w:rPr>
      <w:rFonts w:ascii="標楷體" w:eastAsia="標楷體" w:hAnsi="標楷體"/>
      <w:sz w:val="28"/>
      <w:szCs w:val="28"/>
    </w:rPr>
  </w:style>
  <w:style w:type="character" w:customStyle="1" w:styleId="32">
    <w:name w:val="標題3 字元"/>
    <w:basedOn w:val="a0"/>
    <w:link w:val="31"/>
    <w:rsid w:val="00475171"/>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475171"/>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475171"/>
  </w:style>
  <w:style w:type="character" w:customStyle="1" w:styleId="30">
    <w:name w:val="標題 3 字元"/>
    <w:basedOn w:val="a0"/>
    <w:link w:val="3"/>
    <w:uiPriority w:val="9"/>
    <w:semiHidden/>
    <w:rsid w:val="00475171"/>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516</Words>
  <Characters>2946</Characters>
  <Application>Microsoft Office Word</Application>
  <DocSecurity>0</DocSecurity>
  <Lines>24</Lines>
  <Paragraphs>6</Paragraphs>
  <ScaleCrop>false</ScaleCrop>
  <Company/>
  <LinksUpToDate>false</LinksUpToDate>
  <CharactersWithSpaces>3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15:00Z</dcterms:created>
</cp:coreProperties>
</file>